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2D55" w:rsidRDefault="00877069">
      <w:r>
        <w:object w:dxaOrig="8134" w:dyaOrig="122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6.5pt;height:612pt" o:ole="">
            <v:imagedata r:id="rId4" o:title=""/>
          </v:shape>
          <o:OLEObject Type="Embed" ProgID="Visio.Drawing.11" ShapeID="_x0000_i1027" DrawAspect="Content" ObjectID="_1733560187" r:id="rId5"/>
        </w:object>
      </w:r>
      <w:bookmarkStart w:id="0" w:name="_GoBack"/>
      <w:bookmarkEnd w:id="0"/>
    </w:p>
    <w:sectPr w:rsidR="00F62D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3F66"/>
    <w:rsid w:val="002D1540"/>
    <w:rsid w:val="005B7E3B"/>
    <w:rsid w:val="00877069"/>
    <w:rsid w:val="00992D69"/>
    <w:rsid w:val="009A3F66"/>
    <w:rsid w:val="00D038E7"/>
    <w:rsid w:val="00F62D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64F520F-4166-49D7-BD14-6FBFDDBF8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2D69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038E7"/>
    <w:pPr>
      <w:spacing w:after="0" w:line="240" w:lineRule="auto"/>
      <w:jc w:val="both"/>
    </w:pPr>
    <w:rPr>
      <w:rFonts w:ascii="Times New Roman" w:hAnsi="Times New Roman"/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_105</dc:creator>
  <cp:keywords/>
  <dc:description/>
  <cp:lastModifiedBy>US_105</cp:lastModifiedBy>
  <cp:revision>4</cp:revision>
  <dcterms:created xsi:type="dcterms:W3CDTF">2022-12-26T06:34:00Z</dcterms:created>
  <dcterms:modified xsi:type="dcterms:W3CDTF">2022-12-26T06:43:00Z</dcterms:modified>
</cp:coreProperties>
</file>